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2A8854" w14:textId="52912FC5" w:rsidR="00535530" w:rsidRPr="00973CCE" w:rsidRDefault="00535530" w:rsidP="00535530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поток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  <w:r w:rsidR="00EF5C14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(ответить</w:t>
      </w:r>
      <w:r w:rsidR="00997330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на этот вопрос</w:t>
      </w:r>
      <w:r w:rsidR="00EF5C14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)</w:t>
      </w:r>
    </w:p>
    <w:p w14:paraId="25BCD18A" w14:textId="77777777" w:rsidR="00535530" w:rsidRPr="00105243" w:rsidRDefault="00535530" w:rsidP="00535530">
      <w:pPr>
        <w:spacing w:before="200" w:after="4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Объект ядра операционной системы, которому ОС выделяет процессорное время, наименьшая единица работы ядра ОС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57BF587F" w14:textId="77777777" w:rsidR="00535530" w:rsidRPr="00973CCE" w:rsidRDefault="00535530" w:rsidP="00535530">
      <w:pPr>
        <w:spacing w:after="200" w:line="276" w:lineRule="auto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08041E">
        <w:rPr>
          <w:rFonts w:ascii="Times New Roman" w:hAnsi="Times New Roman" w:cs="Times New Roman"/>
          <w:sz w:val="28"/>
          <w:szCs w:val="28"/>
          <w:highlight w:val="green"/>
          <w:lang w:val="ru-RU"/>
        </w:rPr>
        <w:t>П</w:t>
      </w:r>
      <w:r w:rsidRPr="0008041E">
        <w:rPr>
          <w:rFonts w:ascii="Times New Roman" w:eastAsia="Calibri" w:hAnsi="Times New Roman" w:cs="Times New Roman"/>
          <w:sz w:val="28"/>
          <w:szCs w:val="28"/>
          <w:highlight w:val="green"/>
          <w:lang w:val="ru-RU"/>
        </w:rPr>
        <w:t>оследовательность инструкций, выполняемых процессором в выделенные ОС интервалы времени.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При создании процесса в нём есть как минимум один основной поток.</w:t>
      </w:r>
    </w:p>
    <w:p w14:paraId="62B2F745" w14:textId="77777777"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06C50AEE" w14:textId="77777777" w:rsidR="00535530" w:rsidRPr="00567240" w:rsidRDefault="00535530" w:rsidP="00535530">
      <w:pPr>
        <w:numPr>
          <w:ilvl w:val="0"/>
          <w:numId w:val="1"/>
        </w:numPr>
        <w:spacing w:after="8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С помощью каких системных вызовов создаются потоки в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Window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 и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Linux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5040FF69" w14:textId="77777777"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CreateThread 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68934CC3" w14:textId="77777777"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A216F">
        <w:rPr>
          <w:rFonts w:ascii="Times New Roman" w:hAnsi="Times New Roman" w:cs="Times New Roman"/>
          <w:sz w:val="28"/>
          <w:szCs w:val="28"/>
          <w:lang w:val="en-US"/>
        </w:rPr>
        <w:t xml:space="preserve">pthread_create 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A216F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10524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75F4CB13" w14:textId="77777777" w:rsidR="00535530" w:rsidRPr="00105243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4B1F89DE" w14:textId="77777777" w:rsidR="00535530" w:rsidRPr="00105243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13F8EE21" w14:textId="77777777" w:rsidR="00535530" w:rsidRPr="005C6E58" w:rsidRDefault="00535530" w:rsidP="00535530">
      <w:pPr>
        <w:numPr>
          <w:ilvl w:val="0"/>
          <w:numId w:val="1"/>
        </w:numPr>
        <w:spacing w:after="4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системные и пользовательские потоки?</w:t>
      </w:r>
    </w:p>
    <w:p w14:paraId="4FD431B8" w14:textId="77777777" w:rsidR="00535530" w:rsidRPr="002F4922" w:rsidRDefault="00535530" w:rsidP="00535530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Системные потоки</w:t>
      </w:r>
      <w:r w:rsidRPr="002F4922">
        <w:rPr>
          <w:bCs/>
          <w:sz w:val="28"/>
          <w:szCs w:val="18"/>
        </w:rPr>
        <w:t xml:space="preserve"> (потоки ядра ОС) – выполняют различные сервисы ОС и запускаются ядром ОС, используются для реализации пользовательских потоков.</w:t>
      </w:r>
    </w:p>
    <w:p w14:paraId="1A842F7F" w14:textId="77777777" w:rsidR="00535530" w:rsidRPr="002F4922" w:rsidRDefault="00535530" w:rsidP="00535530">
      <w:pPr>
        <w:pStyle w:val="a6"/>
        <w:shd w:val="clear" w:color="auto" w:fill="FFFFFF"/>
        <w:spacing w:before="0" w:beforeAutospacing="0" w:after="0" w:afterAutospacing="0"/>
        <w:jc w:val="both"/>
        <w:rPr>
          <w:bCs/>
          <w:sz w:val="28"/>
          <w:szCs w:val="18"/>
        </w:rPr>
      </w:pPr>
      <w:r w:rsidRPr="005C6E58">
        <w:rPr>
          <w:b/>
          <w:sz w:val="28"/>
          <w:szCs w:val="18"/>
        </w:rPr>
        <w:t>Пользовательские потоки</w:t>
      </w:r>
      <w:r w:rsidRPr="002F4922">
        <w:rPr>
          <w:bCs/>
          <w:sz w:val="28"/>
          <w:szCs w:val="18"/>
        </w:rPr>
        <w:t xml:space="preserve"> – потоки, служащие для решения задач пользователя, и запускаемые приложением.</w:t>
      </w:r>
    </w:p>
    <w:p w14:paraId="5C1ED1D5" w14:textId="77777777" w:rsidR="00535530" w:rsidRPr="00FB1ACD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564C926" w14:textId="77777777"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6857872" w14:textId="77777777" w:rsidR="00535530" w:rsidRPr="00FF6C98" w:rsidRDefault="00535530" w:rsidP="00535530">
      <w:pPr>
        <w:numPr>
          <w:ilvl w:val="0"/>
          <w:numId w:val="1"/>
        </w:numPr>
        <w:spacing w:after="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многопоточность?</w:t>
      </w:r>
    </w:p>
    <w:p w14:paraId="696A6562" w14:textId="77777777" w:rsidR="00535530" w:rsidRPr="00735099" w:rsidRDefault="00535530" w:rsidP="00535530">
      <w:pPr>
        <w:spacing w:before="80"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Э</w:t>
      </w:r>
      <w:r w:rsidRPr="00EF5C14">
        <w:rPr>
          <w:rFonts w:ascii="Times New Roman" w:hAnsi="Times New Roman" w:cs="Times New Roman"/>
          <w:sz w:val="28"/>
          <w:szCs w:val="28"/>
          <w:lang w:val="ru-RU"/>
        </w:rPr>
        <w:t>то способность ЦП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ая</w:t>
      </w:r>
      <w:r w:rsidRPr="00EF5C14">
        <w:rPr>
          <w:rFonts w:ascii="Times New Roman" w:hAnsi="Times New Roman" w:cs="Times New Roman"/>
          <w:sz w:val="28"/>
          <w:szCs w:val="28"/>
          <w:lang w:val="ru-RU"/>
        </w:rPr>
        <w:t xml:space="preserve"> выполнять 2 или более процесса/потока с инструкциями независимо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руг от друга</w:t>
      </w:r>
      <w:r w:rsidRPr="00EF5C14">
        <w:rPr>
          <w:rFonts w:ascii="Times New Roman" w:hAnsi="Times New Roman" w:cs="Times New Roman"/>
          <w:sz w:val="28"/>
          <w:szCs w:val="28"/>
          <w:lang w:val="ru-RU"/>
        </w:rPr>
        <w:t>, используя ресурсы одного процессора и разделяя между ними процессорное время.</w:t>
      </w:r>
    </w:p>
    <w:p w14:paraId="31C054BE" w14:textId="77777777"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A7FC554" w14:textId="77777777"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52C20C38" w14:textId="77777777" w:rsidR="00535530" w:rsidRPr="00F86E6B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ем отличаются приоритетная многопоточность от кооперативной многопоточности? </w:t>
      </w:r>
    </w:p>
    <w:p w14:paraId="795B9EFA" w14:textId="77777777" w:rsidR="00105243" w:rsidRPr="00105243" w:rsidRDefault="00105243" w:rsidP="009E26AF">
      <w:pPr>
        <w:pStyle w:val="a5"/>
        <w:spacing w:after="200" w:line="276" w:lineRule="auto"/>
        <w:ind w:left="0"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Приоритетная многопоточность: </w:t>
      </w:r>
      <w:r w:rsidRPr="0008041E">
        <w:rPr>
          <w:rFonts w:ascii="Times New Roman" w:eastAsia="Calibri" w:hAnsi="Times New Roman" w:cs="Times New Roman"/>
          <w:sz w:val="28"/>
          <w:szCs w:val="28"/>
          <w:highlight w:val="green"/>
        </w:rPr>
        <w:t>В приоритетной многопоточности планировщик операционной системы принимает решение о переключении между потоками на основе их приоритета</w:t>
      </w: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. Каждому потоку присваивается определенный приоритет, и планировщик определяет, какой поток будет выполняться следующим, исходя из их относительных приоритетов. </w:t>
      </w:r>
    </w:p>
    <w:p w14:paraId="4AEEC678" w14:textId="77777777" w:rsidR="00535530" w:rsidRDefault="00105243" w:rsidP="00105243">
      <w:pPr>
        <w:pStyle w:val="a5"/>
        <w:spacing w:after="200" w:line="276" w:lineRule="auto"/>
        <w:ind w:left="0" w:firstLine="720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Кооперативная многопоточность: </w:t>
      </w:r>
      <w:r w:rsidRPr="0008041E">
        <w:rPr>
          <w:rFonts w:ascii="Times New Roman" w:eastAsia="Calibri" w:hAnsi="Times New Roman" w:cs="Times New Roman"/>
          <w:sz w:val="28"/>
          <w:szCs w:val="28"/>
          <w:highlight w:val="green"/>
        </w:rPr>
        <w:t>В кооперативной многопоточности контроль переключения между потоками полностью лежит на самих потоках</w:t>
      </w: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. </w:t>
      </w:r>
      <w:r w:rsidRPr="0008041E">
        <w:rPr>
          <w:rFonts w:ascii="Times New Roman" w:eastAsia="Calibri" w:hAnsi="Times New Roman" w:cs="Times New Roman"/>
          <w:sz w:val="28"/>
          <w:szCs w:val="28"/>
          <w:highlight w:val="green"/>
        </w:rPr>
        <w:t>Каждый поток должен явно передать управление другому потоку, чтобы он</w:t>
      </w: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08041E">
        <w:rPr>
          <w:rFonts w:ascii="Times New Roman" w:eastAsia="Calibri" w:hAnsi="Times New Roman" w:cs="Times New Roman"/>
          <w:sz w:val="28"/>
          <w:szCs w:val="28"/>
          <w:highlight w:val="green"/>
        </w:rPr>
        <w:t>мог выполниться</w:t>
      </w:r>
      <w:r w:rsidRPr="00105243">
        <w:rPr>
          <w:rFonts w:ascii="Times New Roman" w:eastAsia="Calibri" w:hAnsi="Times New Roman" w:cs="Times New Roman"/>
          <w:sz w:val="28"/>
          <w:szCs w:val="28"/>
        </w:rPr>
        <w:t xml:space="preserve">. Потоки сотрудничают (кооперируют) друг с другом, чтобы </w:t>
      </w:r>
      <w:r w:rsidRPr="00105243">
        <w:rPr>
          <w:rFonts w:ascii="Times New Roman" w:eastAsia="Calibri" w:hAnsi="Times New Roman" w:cs="Times New Roman"/>
          <w:sz w:val="28"/>
          <w:szCs w:val="28"/>
        </w:rPr>
        <w:lastRenderedPageBreak/>
        <w:t>определить моменты, когда они готовы передать управление другому потоку. Если поток неявно или явно не передает управление другому потоку, выполнение программы может блокироваться или</w:t>
      </w:r>
      <w:r w:rsidR="009E26AF">
        <w:rPr>
          <w:rFonts w:ascii="Times New Roman" w:eastAsia="Calibri" w:hAnsi="Times New Roman" w:cs="Times New Roman"/>
          <w:sz w:val="28"/>
          <w:szCs w:val="28"/>
        </w:rPr>
        <w:t xml:space="preserve"> зависать.</w:t>
      </w:r>
    </w:p>
    <w:p w14:paraId="4540C7EE" w14:textId="77777777" w:rsidR="00535530" w:rsidRPr="000531E7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диспетчеризация потоков управления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6142C33C" w14:textId="77777777" w:rsidR="00535530" w:rsidRPr="00E74CBF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6"/>
          <w:szCs w:val="26"/>
          <w:lang w:val="ru-RU"/>
        </w:rPr>
      </w:pPr>
      <w:r w:rsidRPr="00105243">
        <w:rPr>
          <w:rFonts w:ascii="Times New Roman" w:eastAsia="Calibri" w:hAnsi="Times New Roman" w:cs="Times New Roman"/>
          <w:sz w:val="26"/>
          <w:szCs w:val="26"/>
          <w:lang w:val="ru-RU"/>
        </w:rPr>
        <w:t xml:space="preserve">// </w:t>
      </w:r>
      <w:r w:rsidRPr="00E74CBF">
        <w:rPr>
          <w:rFonts w:ascii="Times New Roman" w:eastAsia="Calibri" w:hAnsi="Times New Roman" w:cs="Times New Roman"/>
          <w:sz w:val="26"/>
          <w:szCs w:val="26"/>
          <w:lang w:val="ru-RU"/>
        </w:rPr>
        <w:t>для диспетчеризации одинаково применимо как слово процесс, так и слово поток</w:t>
      </w:r>
    </w:p>
    <w:p w14:paraId="5948C377" w14:textId="77777777"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В общем, при работе нескольких потоков или процессов нужно определить, какой из них будет работать и какое количество времени. Именно этим и занимается диспетчеризация. Она позволяет эффективно загрузить процессор.</w:t>
      </w:r>
    </w:p>
    <w:p w14:paraId="577F90EF" w14:textId="77777777"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F758E6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 xml:space="preserve">Диспетчеризация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— 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это п</w:t>
      </w:r>
      <w:r w:rsidRPr="0008041E">
        <w:rPr>
          <w:rFonts w:ascii="Times New Roman" w:eastAsia="Calibri" w:hAnsi="Times New Roman" w:cs="Times New Roman"/>
          <w:sz w:val="28"/>
          <w:szCs w:val="28"/>
          <w:highlight w:val="green"/>
          <w:lang w:val="ru-RU"/>
        </w:rPr>
        <w:t>роцесс переключения процессора с одного потока на другой соответственно плану. Работает по принципу FIFO, причем каждый процесс получает ограниченное процессорное время</w:t>
      </w:r>
      <w:r w:rsidRPr="00F758E6"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53E7FF75" w14:textId="77777777"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  <w:lang w:val="ru-RU"/>
        </w:rPr>
        <w:t>Есть 2 основных типа:</w:t>
      </w:r>
    </w:p>
    <w:p w14:paraId="06401528" w14:textId="77777777" w:rsidR="00535530" w:rsidRDefault="00535530" w:rsidP="00535530">
      <w:pPr>
        <w:pStyle w:val="a5"/>
        <w:numPr>
          <w:ilvl w:val="0"/>
          <w:numId w:val="2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С вытеснением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квантовый генератор генерирует сигнал, что время процесса вышло. Система сама вносит правки в то, какой процесс сейчас будет работать</w:t>
      </w:r>
    </w:p>
    <w:p w14:paraId="6378575A" w14:textId="77777777" w:rsidR="00535530" w:rsidRDefault="00535530" w:rsidP="00535530">
      <w:pPr>
        <w:pStyle w:val="a5"/>
        <w:numPr>
          <w:ilvl w:val="0"/>
          <w:numId w:val="2"/>
        </w:numPr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b/>
          <w:bCs/>
          <w:sz w:val="28"/>
          <w:szCs w:val="28"/>
        </w:rPr>
        <w:t>Без вытеснения</w:t>
      </w:r>
      <w:r>
        <w:rPr>
          <w:rFonts w:ascii="Times New Roman" w:eastAsia="Calibri" w:hAnsi="Times New Roman" w:cs="Times New Roman"/>
          <w:sz w:val="28"/>
          <w:szCs w:val="28"/>
        </w:rPr>
        <w:t xml:space="preserve"> – программа завершится, если:</w:t>
      </w:r>
    </w:p>
    <w:p w14:paraId="1ABBFDE6" w14:textId="77777777" w:rsidR="00535530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1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закончилась </w:t>
      </w:r>
    </w:p>
    <w:p w14:paraId="3908311A" w14:textId="77777777" w:rsidR="00535530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2</w:t>
      </w:r>
      <w:r>
        <w:rPr>
          <w:rFonts w:ascii="Times New Roman" w:eastAsia="Calibri" w:hAnsi="Times New Roman" w:cs="Times New Roman"/>
          <w:sz w:val="28"/>
          <w:szCs w:val="28"/>
        </w:rPr>
        <w:t xml:space="preserve">) она перешла в </w:t>
      </w:r>
      <w:r w:rsidRPr="00735CF1">
        <w:rPr>
          <w:rFonts w:ascii="Times New Roman" w:eastAsia="Calibri" w:hAnsi="Times New Roman" w:cs="Times New Roman"/>
          <w:sz w:val="28"/>
          <w:szCs w:val="28"/>
        </w:rPr>
        <w:t>ожид</w:t>
      </w:r>
      <w:r>
        <w:rPr>
          <w:rFonts w:ascii="Times New Roman" w:eastAsia="Calibri" w:hAnsi="Times New Roman" w:cs="Times New Roman"/>
          <w:sz w:val="28"/>
          <w:szCs w:val="28"/>
        </w:rPr>
        <w:t xml:space="preserve">ающий 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режим </w:t>
      </w:r>
    </w:p>
    <w:p w14:paraId="0A509667" w14:textId="77777777" w:rsidR="00535530" w:rsidRPr="00735CF1" w:rsidRDefault="00535530" w:rsidP="00535530">
      <w:pPr>
        <w:pStyle w:val="a5"/>
        <w:spacing w:after="200" w:line="276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735CF1">
        <w:rPr>
          <w:rFonts w:ascii="Times New Roman" w:eastAsia="Calibri" w:hAnsi="Times New Roman" w:cs="Times New Roman"/>
          <w:sz w:val="28"/>
          <w:szCs w:val="28"/>
        </w:rPr>
        <w:t>3</w:t>
      </w:r>
      <w:r>
        <w:rPr>
          <w:rFonts w:ascii="Times New Roman" w:eastAsia="Calibri" w:hAnsi="Times New Roman" w:cs="Times New Roman"/>
          <w:sz w:val="28"/>
          <w:szCs w:val="28"/>
        </w:rPr>
        <w:t>) она</w:t>
      </w:r>
      <w:r w:rsidRPr="00735CF1">
        <w:rPr>
          <w:rFonts w:ascii="Times New Roman" w:eastAsia="Calibri" w:hAnsi="Times New Roman" w:cs="Times New Roman"/>
          <w:sz w:val="28"/>
          <w:szCs w:val="28"/>
        </w:rPr>
        <w:t xml:space="preserve"> сама решила отдать </w:t>
      </w:r>
      <w:r>
        <w:rPr>
          <w:rFonts w:ascii="Times New Roman" w:eastAsia="Calibri" w:hAnsi="Times New Roman" w:cs="Times New Roman"/>
          <w:sz w:val="28"/>
          <w:szCs w:val="28"/>
        </w:rPr>
        <w:t>процесс другой программе</w:t>
      </w:r>
    </w:p>
    <w:p w14:paraId="50A6ACBB" w14:textId="77777777"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53D6E6F" w14:textId="77777777" w:rsidR="00535530" w:rsidRPr="00FF6C98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контекст потока и для чего он нужен?</w:t>
      </w:r>
    </w:p>
    <w:p w14:paraId="40C24C66" w14:textId="77777777" w:rsidR="00535530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FF6C98">
        <w:rPr>
          <w:rFonts w:ascii="Times New Roman" w:hAnsi="Times New Roman" w:cs="Times New Roman"/>
          <w:bCs/>
          <w:sz w:val="28"/>
          <w:szCs w:val="28"/>
        </w:rPr>
        <w:t>Контекст потока</w:t>
      </w:r>
      <w:r w:rsidRPr="008A216F">
        <w:rPr>
          <w:rFonts w:ascii="Times New Roman" w:hAnsi="Times New Roman" w:cs="Times New Roman"/>
          <w:sz w:val="28"/>
          <w:szCs w:val="28"/>
        </w:rPr>
        <w:t xml:space="preserve"> – </w:t>
      </w:r>
      <w:r w:rsidRPr="0008041E">
        <w:rPr>
          <w:rFonts w:ascii="Times New Roman" w:hAnsi="Times New Roman" w:cs="Times New Roman"/>
          <w:sz w:val="28"/>
          <w:szCs w:val="28"/>
          <w:highlight w:val="green"/>
        </w:rPr>
        <w:t>данные, необходимые для возобновления работы потока при его приостановке</w:t>
      </w:r>
      <w:r>
        <w:rPr>
          <w:rFonts w:ascii="Times New Roman" w:hAnsi="Times New Roman" w:cs="Times New Roman"/>
          <w:sz w:val="28"/>
          <w:szCs w:val="28"/>
        </w:rPr>
        <w:t>, а именно</w:t>
      </w:r>
      <w:r w:rsidRPr="008A216F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78F9C81B" w14:textId="77777777" w:rsidR="00535530" w:rsidRPr="008A216F" w:rsidRDefault="00535530" w:rsidP="00535530">
      <w:pPr>
        <w:pStyle w:val="a5"/>
        <w:spacing w:after="0" w:line="240" w:lineRule="auto"/>
        <w:ind w:left="0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8041E">
        <w:rPr>
          <w:rFonts w:ascii="Times New Roman" w:hAnsi="Times New Roman" w:cs="Times New Roman"/>
          <w:sz w:val="28"/>
          <w:szCs w:val="28"/>
          <w:highlight w:val="green"/>
        </w:rPr>
        <w:t>Программный код, набор регистров, стек памяти, оперативная память, стек ядра и маркер доступа</w:t>
      </w:r>
      <w:r w:rsidRPr="008A216F">
        <w:rPr>
          <w:rFonts w:ascii="Times New Roman" w:hAnsi="Times New Roman" w:cs="Times New Roman"/>
          <w:sz w:val="28"/>
          <w:szCs w:val="28"/>
        </w:rPr>
        <w:t>.</w:t>
      </w:r>
    </w:p>
    <w:p w14:paraId="217EB8F5" w14:textId="77777777" w:rsidR="00535530" w:rsidRPr="00776546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еречислите состояния в которых может быть поток и поясните их назначение.</w:t>
      </w:r>
    </w:p>
    <w:p w14:paraId="158A604E" w14:textId="77777777"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New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поток создан</w:t>
      </w:r>
    </w:p>
    <w:p w14:paraId="789D46E1" w14:textId="77777777"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Ready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к исполнению</w:t>
      </w:r>
    </w:p>
    <w:p w14:paraId="44B52EEF" w14:textId="77777777"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Runn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исполняется </w:t>
      </w:r>
    </w:p>
    <w:p w14:paraId="75D650C7" w14:textId="77777777"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474C42">
        <w:rPr>
          <w:rFonts w:ascii="Times New Roman" w:eastAsia="Calibri" w:hAnsi="Times New Roman" w:cs="Times New Roman"/>
          <w:sz w:val="28"/>
          <w:szCs w:val="28"/>
          <w:highlight w:val="magenta"/>
        </w:rPr>
        <w:t>[12]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Sleep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снул на некоторое время</w:t>
      </w:r>
    </w:p>
    <w:p w14:paraId="39E5C6D9" w14:textId="77777777"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105243">
        <w:rPr>
          <w:rFonts w:ascii="Times New Roman" w:eastAsia="Calibri" w:hAnsi="Times New Roman" w:cs="Times New Roman"/>
          <w:sz w:val="28"/>
          <w:szCs w:val="28"/>
          <w:highlight w:val="magenta"/>
          <w:lang w:val="ru-RU"/>
        </w:rPr>
        <w:t>[12]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Sleeping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спит и приостановлен до события</w:t>
      </w:r>
    </w:p>
    <w:p w14:paraId="3F0A43AE" w14:textId="77777777"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105243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ready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готов и приостановлен до события</w:t>
      </w:r>
    </w:p>
    <w:p w14:paraId="07D343AE" w14:textId="77777777"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Block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 извне</w:t>
      </w:r>
    </w:p>
    <w:p w14:paraId="4ED8190A" w14:textId="77777777"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105243">
        <w:rPr>
          <w:rFonts w:ascii="Times New Roman" w:eastAsia="Calibri" w:hAnsi="Times New Roman" w:cs="Times New Roman"/>
          <w:sz w:val="28"/>
          <w:szCs w:val="28"/>
          <w:highlight w:val="cyan"/>
          <w:lang w:val="ru-RU"/>
        </w:rPr>
        <w:t>[7]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Suspend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>blocked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– заблокирован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извне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и приостановлен до события </w:t>
      </w:r>
    </w:p>
    <w:p w14:paraId="534582A0" w14:textId="77777777" w:rsidR="00535530" w:rsidRPr="00E03D5D" w:rsidRDefault="00535530" w:rsidP="00535530">
      <w:pPr>
        <w:numPr>
          <w:ilvl w:val="0"/>
          <w:numId w:val="4"/>
        </w:numPr>
        <w:spacing w:after="0" w:line="240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707351">
        <w:rPr>
          <w:rFonts w:ascii="Times New Roman" w:eastAsia="Calibri" w:hAnsi="Times New Roman" w:cs="Times New Roman"/>
          <w:sz w:val="28"/>
          <w:szCs w:val="28"/>
          <w:highlight w:val="yellow"/>
        </w:rPr>
        <w:t>[5]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E03D5D">
        <w:rPr>
          <w:rFonts w:ascii="Times New Roman" w:eastAsia="Calibri" w:hAnsi="Times New Roman" w:cs="Times New Roman"/>
          <w:sz w:val="28"/>
          <w:szCs w:val="28"/>
        </w:rPr>
        <w:t xml:space="preserve">Finish – </w:t>
      </w:r>
      <w:r w:rsidRPr="00E03D5D">
        <w:rPr>
          <w:rFonts w:ascii="Times New Roman" w:eastAsia="Calibri" w:hAnsi="Times New Roman" w:cs="Times New Roman"/>
          <w:sz w:val="28"/>
          <w:szCs w:val="28"/>
          <w:lang w:val="ru-RU"/>
        </w:rPr>
        <w:t>поток завершил исполнение</w:t>
      </w:r>
    </w:p>
    <w:p w14:paraId="2CB126D7" w14:textId="77777777" w:rsidR="00535530" w:rsidRPr="00CB7F94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</w:p>
    <w:p w14:paraId="232BE378" w14:textId="77777777" w:rsidR="00535530" w:rsidRPr="00F773A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</w:rPr>
      </w:pPr>
      <w:r w:rsidRPr="00F773A1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Модель 5 состояний:</w:t>
      </w:r>
    </w:p>
    <w:p w14:paraId="65C23281" w14:textId="77777777" w:rsidR="00535530" w:rsidRDefault="00535530" w:rsidP="00535530">
      <w:pPr>
        <w:spacing w:after="240" w:line="276" w:lineRule="auto"/>
        <w:contextualSpacing/>
        <w:jc w:val="center"/>
      </w:pPr>
      <w:r>
        <w:object w:dxaOrig="11716" w:dyaOrig="4936" w14:anchorId="7ED44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168pt" o:ole="">
            <v:imagedata r:id="rId7" o:title=""/>
          </v:shape>
          <o:OLEObject Type="Embed" ProgID="Visio.Drawing.15" ShapeID="_x0000_i1025" DrawAspect="Content" ObjectID="_1759907422" r:id="rId8"/>
        </w:object>
      </w:r>
    </w:p>
    <w:p w14:paraId="66187CBE" w14:textId="77777777" w:rsidR="00535530" w:rsidRDefault="00535530" w:rsidP="00535530">
      <w:pPr>
        <w:spacing w:after="240" w:line="276" w:lineRule="auto"/>
        <w:contextualSpacing/>
        <w:jc w:val="center"/>
      </w:pPr>
    </w:p>
    <w:p w14:paraId="547664DB" w14:textId="77777777" w:rsidR="00535530" w:rsidRPr="00F773A1" w:rsidRDefault="00535530" w:rsidP="00535530">
      <w:pPr>
        <w:spacing w:before="120"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36"/>
          <w:szCs w:val="36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7 состояний:</w:t>
      </w:r>
    </w:p>
    <w:p w14:paraId="5D080B9C" w14:textId="77777777" w:rsidR="00535530" w:rsidRPr="0033504E" w:rsidRDefault="00535530" w:rsidP="00535530">
      <w:pPr>
        <w:spacing w:after="200" w:line="276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33504E">
        <w:rPr>
          <w:rFonts w:ascii="Times New Roman" w:hAnsi="Times New Roman" w:cs="Times New Roman"/>
          <w:sz w:val="28"/>
          <w:szCs w:val="28"/>
        </w:rPr>
        <w:object w:dxaOrig="11716" w:dyaOrig="8611" w14:anchorId="309B21CB">
          <v:shape id="_x0000_i1026" type="#_x0000_t75" style="width:408pt;height:4in" o:ole="">
            <v:imagedata r:id="rId9" o:title=""/>
          </v:shape>
          <o:OLEObject Type="Embed" ProgID="Visio.Drawing.15" ShapeID="_x0000_i1026" DrawAspect="Content" ObjectID="_1759907423" r:id="rId10"/>
        </w:object>
      </w:r>
    </w:p>
    <w:p w14:paraId="18B248A6" w14:textId="77777777" w:rsidR="00535530" w:rsidRPr="00F773A1" w:rsidRDefault="00535530" w:rsidP="00535530">
      <w:pPr>
        <w:spacing w:after="200" w:line="276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F773A1">
        <w:rPr>
          <w:rFonts w:ascii="Times New Roman" w:hAnsi="Times New Roman" w:cs="Times New Roman"/>
          <w:b/>
          <w:bCs/>
          <w:sz w:val="28"/>
          <w:szCs w:val="28"/>
          <w:lang w:val="ru-RU"/>
        </w:rPr>
        <w:t>Модель 12 состояний:</w:t>
      </w:r>
    </w:p>
    <w:p w14:paraId="0A99CE24" w14:textId="77777777" w:rsidR="00535530" w:rsidRPr="00302D57" w:rsidRDefault="00535530" w:rsidP="00535530">
      <w:pPr>
        <w:spacing w:after="200" w:line="276" w:lineRule="auto"/>
        <w:contextualSpacing/>
        <w:jc w:val="center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object w:dxaOrig="11161" w:dyaOrig="12015" w14:anchorId="4A6C2669">
          <v:shape id="_x0000_i1027" type="#_x0000_t75" style="width:396pt;height:348pt" o:ole="">
            <v:imagedata r:id="rId11" o:title=""/>
          </v:shape>
          <o:OLEObject Type="Embed" ProgID="Visio.Drawing.15" ShapeID="_x0000_i1027" DrawAspect="Content" ObjectID="_1759907424" r:id="rId12"/>
        </w:object>
      </w:r>
    </w:p>
    <w:p w14:paraId="4985F9A5" w14:textId="77777777"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3C6FC1E" w14:textId="77777777" w:rsidR="00535530" w:rsidRPr="005401EA" w:rsidRDefault="00535530" w:rsidP="00535530">
      <w:pPr>
        <w:numPr>
          <w:ilvl w:val="0"/>
          <w:numId w:val="1"/>
        </w:numPr>
        <w:spacing w:after="12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LWP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?</w:t>
      </w:r>
    </w:p>
    <w:p w14:paraId="73C2E82E" w14:textId="77777777" w:rsidR="00535530" w:rsidRPr="00105243" w:rsidRDefault="00535530" w:rsidP="00535530">
      <w:pPr>
        <w:spacing w:after="20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</w:pPr>
      <w:r w:rsidRPr="005401EA">
        <w:rPr>
          <w:rFonts w:ascii="Times New Roman" w:hAnsi="Times New Roman" w:cs="Times New Roman"/>
          <w:bCs/>
          <w:sz w:val="28"/>
          <w:szCs w:val="28"/>
        </w:rPr>
        <w:t>LWP</w:t>
      </w:r>
      <w:r w:rsidRPr="00EF5C14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light</w:t>
      </w:r>
      <w:r w:rsidRPr="00EF5C14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ru-RU"/>
        </w:rPr>
        <w:t>-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weight</w:t>
      </w:r>
      <w:r w:rsidRPr="00EF5C14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ru-RU"/>
        </w:rPr>
        <w:t xml:space="preserve"> </w:t>
      </w:r>
      <w:r w:rsidRPr="005401EA">
        <w:rPr>
          <w:rFonts w:ascii="Times New Roman" w:hAnsi="Times New Roman" w:cs="Times New Roman"/>
          <w:iCs/>
          <w:sz w:val="28"/>
          <w:szCs w:val="28"/>
          <w:shd w:val="clear" w:color="auto" w:fill="FFFFFF"/>
        </w:rPr>
        <w:t>process</w:t>
      </w:r>
      <w:r w:rsidRPr="00EF5C14">
        <w:rPr>
          <w:rFonts w:ascii="Times New Roman" w:hAnsi="Times New Roman" w:cs="Times New Roman"/>
          <w:iCs/>
          <w:sz w:val="28"/>
          <w:szCs w:val="28"/>
          <w:shd w:val="clear" w:color="auto" w:fill="FFFFFF"/>
          <w:lang w:val="ru-RU"/>
        </w:rPr>
        <w:t>) –</w:t>
      </w:r>
      <w:r w:rsidRPr="00EF5C14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 xml:space="preserve"> </w:t>
      </w:r>
      <w:r w:rsidRPr="00EF5C14">
        <w:rPr>
          <w:rFonts w:ascii="Times New Roman" w:hAnsi="Times New Roman" w:cs="Times New Roman"/>
          <w:sz w:val="28"/>
          <w:szCs w:val="28"/>
          <w:highlight w:val="green"/>
          <w:shd w:val="clear" w:color="auto" w:fill="FFFFFF"/>
          <w:lang w:val="ru-RU"/>
        </w:rPr>
        <w:t>процесс, поддерживающий работу потока пользовательского пространства</w:t>
      </w:r>
      <w:r w:rsidRPr="00EF5C14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  <w:r w:rsidRPr="005401EA">
        <w:rPr>
          <w:rFonts w:ascii="Times New Roman" w:hAnsi="Times New Roman" w:cs="Times New Roman"/>
          <w:sz w:val="28"/>
          <w:szCs w:val="28"/>
          <w:shd w:val="clear" w:color="auto" w:fill="FFFFFF"/>
        </w:rPr>
        <w:t> </w:t>
      </w:r>
      <w:r w:rsidRPr="00EF5C14">
        <w:rPr>
          <w:rFonts w:ascii="Times New Roman" w:hAnsi="Times New Roman" w:cs="Times New Roman"/>
          <w:sz w:val="28"/>
          <w:szCs w:val="28"/>
          <w:highlight w:val="green"/>
          <w:shd w:val="clear" w:color="auto" w:fill="FFFFFF"/>
          <w:lang w:val="ru-RU"/>
        </w:rPr>
        <w:t>Средство достижения многозадачности</w:t>
      </w:r>
      <w:r w:rsidRPr="00105243">
        <w:rPr>
          <w:rFonts w:ascii="Times New Roman" w:hAnsi="Times New Roman" w:cs="Times New Roman"/>
          <w:sz w:val="28"/>
          <w:szCs w:val="28"/>
          <w:shd w:val="clear" w:color="auto" w:fill="FFFFFF"/>
          <w:lang w:val="ru-RU"/>
        </w:rPr>
        <w:t>.</w:t>
      </w:r>
    </w:p>
    <w:p w14:paraId="17523263" w14:textId="77777777" w:rsidR="00535530" w:rsidRPr="005401EA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EF5C14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 xml:space="preserve">Несколько </w:t>
      </w: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 xml:space="preserve">пользовательских </w:t>
      </w:r>
      <w:r w:rsidRPr="00EF5C14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потоков</w:t>
      </w: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 xml:space="preserve"> </w:t>
      </w:r>
      <w:r w:rsidRPr="00EF5C14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могут быть размещены в одном или нескольких легковесных процессах, что даёт многозадачность на уровне пользователя, которая может иметь некоторые преимущества в</w:t>
      </w: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 xml:space="preserve"> производительности.</w:t>
      </w:r>
    </w:p>
    <w:p w14:paraId="4763B53D" w14:textId="77777777"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572CC49E" w14:textId="77777777"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6B7FCAF8" w14:textId="77777777" w:rsidR="00535530" w:rsidRPr="003E639E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3E639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потоко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безопасность программного кода?</w:t>
      </w:r>
    </w:p>
    <w:p w14:paraId="209A89AD" w14:textId="77777777" w:rsidR="00535530" w:rsidRPr="00BB5FA6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08041E">
        <w:rPr>
          <w:rFonts w:ascii="Times New Roman" w:eastAsia="Calibri" w:hAnsi="Times New Roman" w:cs="Times New Roman"/>
          <w:sz w:val="28"/>
          <w:szCs w:val="28"/>
          <w:highlight w:val="green"/>
          <w:lang w:val="ru-RU"/>
        </w:rPr>
        <w:t>Свойство программного кода (программы) корректно работать в нескольких потоках одновременно. Гарантирует, что при исполнении нескольких потоков код будет правильно себя вести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  <w:r w:rsidRPr="00BB5FA6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</w:p>
    <w:p w14:paraId="63A075CE" w14:textId="77777777" w:rsidR="00535530" w:rsidRPr="0008041E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</w:pP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 xml:space="preserve">Имеет </w:t>
      </w:r>
      <w:r w:rsidRPr="0008041E">
        <w:rPr>
          <w:rFonts w:ascii="Times New Roman" w:eastAsia="Calibri" w:hAnsi="Times New Roman" w:cs="Times New Roman"/>
          <w:b/>
          <w:bCs/>
          <w:sz w:val="28"/>
          <w:szCs w:val="28"/>
          <w:highlight w:val="yellow"/>
          <w:lang w:val="ru-RU"/>
        </w:rPr>
        <w:t>два</w:t>
      </w: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 xml:space="preserve"> основных принципа </w:t>
      </w:r>
      <w:r w:rsidRPr="0008041E">
        <w:rPr>
          <w:rFonts w:ascii="Times New Roman" w:eastAsia="Calibri" w:hAnsi="Times New Roman" w:cs="Times New Roman"/>
          <w:i/>
          <w:iCs/>
          <w:sz w:val="28"/>
          <w:szCs w:val="28"/>
          <w:highlight w:val="yellow"/>
          <w:lang w:val="ru-RU"/>
        </w:rPr>
        <w:t>(из лекции Смелова)</w:t>
      </w: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:</w:t>
      </w:r>
    </w:p>
    <w:p w14:paraId="1DD45660" w14:textId="77777777" w:rsidR="00535530" w:rsidRPr="0008041E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</w:pP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1. Код не должен сам себя менять</w:t>
      </w:r>
    </w:p>
    <w:p w14:paraId="760261FC" w14:textId="77777777" w:rsidR="00535530" w:rsidRPr="00973CCE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>2. Не должно быть статической области памяти (общей для двух потоков</w:t>
      </w:r>
      <w:r w:rsidRPr="00973CCE"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</w:p>
    <w:p w14:paraId="5475FAD4" w14:textId="77777777"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4D2481A3" w14:textId="77777777"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0C8E3644" w14:textId="77777777" w:rsidR="00535530" w:rsidRPr="0044483C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Что такое реентерабельность кода?</w:t>
      </w:r>
    </w:p>
    <w:p w14:paraId="46C47F55" w14:textId="77777777"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08041E">
        <w:rPr>
          <w:rFonts w:ascii="Times New Roman" w:eastAsia="Calibri" w:hAnsi="Times New Roman" w:cs="Times New Roman"/>
          <w:sz w:val="28"/>
          <w:szCs w:val="28"/>
          <w:highlight w:val="green"/>
          <w:lang w:val="ru-RU"/>
        </w:rPr>
        <w:lastRenderedPageBreak/>
        <w:t xml:space="preserve">Компьютерная программа в целом или её отдельная процедура называется </w:t>
      </w:r>
      <w:r w:rsidRPr="0008041E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реентерабельной</w:t>
      </w:r>
      <w:r w:rsidRPr="0008041E">
        <w:rPr>
          <w:rFonts w:ascii="Times New Roman" w:eastAsia="Calibri" w:hAnsi="Times New Roman" w:cs="Times New Roman"/>
          <w:sz w:val="28"/>
          <w:szCs w:val="28"/>
          <w:highlight w:val="green"/>
          <w:lang w:val="ru-RU"/>
        </w:rPr>
        <w:t>, если она разработана таким образом, что одна и та же копия инструкций программы в памяти может быть совместно использована несколькими пользователями или процессами. При этом второй пользователь может вызвать реентерабельный код до того, как с ним завершит работу первый пользователь и это не должно привести к ошибке или потере данных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. </w:t>
      </w:r>
    </w:p>
    <w:p w14:paraId="7B55B54B" w14:textId="77777777" w:rsidR="00535530" w:rsidRPr="00FB1ACD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 w:rsidRPr="0008041E">
        <w:rPr>
          <w:rFonts w:ascii="Times New Roman" w:eastAsia="Calibri" w:hAnsi="Times New Roman" w:cs="Times New Roman"/>
          <w:b/>
          <w:bCs/>
          <w:sz w:val="28"/>
          <w:szCs w:val="28"/>
          <w:highlight w:val="yellow"/>
          <w:lang w:val="ru-RU"/>
        </w:rPr>
        <w:t>Реентерабельность</w:t>
      </w:r>
      <w:r w:rsidRPr="0008041E">
        <w:rPr>
          <w:rFonts w:ascii="Times New Roman" w:eastAsia="Calibri" w:hAnsi="Times New Roman" w:cs="Times New Roman"/>
          <w:sz w:val="28"/>
          <w:szCs w:val="28"/>
          <w:highlight w:val="yellow"/>
          <w:lang w:val="ru-RU"/>
        </w:rPr>
        <w:t xml:space="preserve"> — свойство одной копии программного кода работать в нескольких потоках одновременно. Реентерабельный код всегда потокобезопасен. Реентерабельный код не использует  статическую память и не изменяет сам себя, все данные сохраняются в динамической памяти.</w:t>
      </w:r>
      <w:r w:rsidRPr="000376BF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     </w:t>
      </w:r>
    </w:p>
    <w:p w14:paraId="22190126" w14:textId="77777777"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44DCEDF" w14:textId="77777777"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806001A" w14:textId="77777777" w:rsidR="00535530" w:rsidRPr="00F41587" w:rsidRDefault="00535530" w:rsidP="00535530">
      <w:pPr>
        <w:numPr>
          <w:ilvl w:val="0"/>
          <w:numId w:val="1"/>
        </w:numPr>
        <w:spacing w:after="200" w:line="276" w:lineRule="auto"/>
        <w:contextualSpacing/>
        <w:jc w:val="both"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Что такое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Fiber?</w:t>
      </w:r>
    </w:p>
    <w:p w14:paraId="093EBD0A" w14:textId="77777777" w:rsidR="00535530" w:rsidRPr="00E36445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  <w:r>
        <w:rPr>
          <w:rFonts w:ascii="Times New Roman" w:eastAsia="Calibri" w:hAnsi="Times New Roman" w:cs="Times New Roman"/>
          <w:sz w:val="28"/>
          <w:szCs w:val="28"/>
        </w:rPr>
        <w:t>Fiber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(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волокно</w:t>
      </w:r>
      <w:r w:rsidRPr="00105243">
        <w:rPr>
          <w:rFonts w:ascii="Times New Roman" w:eastAsia="Calibri" w:hAnsi="Times New Roman" w:cs="Times New Roman"/>
          <w:sz w:val="28"/>
          <w:szCs w:val="28"/>
          <w:lang w:val="ru-RU"/>
        </w:rPr>
        <w:t>)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 </w:t>
      </w:r>
      <w:r w:rsidRPr="00E36445">
        <w:rPr>
          <w:rFonts w:ascii="Times New Roman" w:eastAsia="Calibri" w:hAnsi="Times New Roman" w:cs="Times New Roman"/>
          <w:sz w:val="28"/>
          <w:szCs w:val="28"/>
          <w:lang w:val="ru-RU"/>
        </w:rPr>
        <w:t xml:space="preserve">– </w:t>
      </w:r>
      <w:r w:rsidRPr="0008041E">
        <w:rPr>
          <w:rFonts w:ascii="Times New Roman" w:eastAsia="Calibri" w:hAnsi="Times New Roman" w:cs="Times New Roman"/>
          <w:sz w:val="28"/>
          <w:szCs w:val="28"/>
          <w:highlight w:val="green"/>
          <w:lang w:val="ru-RU"/>
        </w:rPr>
        <w:t>механизм для ручного планирования выполнения кода в рамках потока. Находится внутри потоков (процессы –&gt; потоки –&gt; волокна) и является особенно легковесным потоком</w:t>
      </w:r>
      <w:r>
        <w:rPr>
          <w:rFonts w:ascii="Times New Roman" w:eastAsia="Calibri" w:hAnsi="Times New Roman" w:cs="Times New Roman"/>
          <w:sz w:val="28"/>
          <w:szCs w:val="28"/>
          <w:lang w:val="ru-RU"/>
        </w:rPr>
        <w:t>.</w:t>
      </w:r>
    </w:p>
    <w:p w14:paraId="46E6E912" w14:textId="77777777" w:rsidR="00535530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23883979" w14:textId="77777777" w:rsidR="00535530" w:rsidRPr="008B7711" w:rsidRDefault="00535530" w:rsidP="00535530">
      <w:pPr>
        <w:spacing w:after="200" w:line="276" w:lineRule="auto"/>
        <w:contextualSpacing/>
        <w:jc w:val="both"/>
        <w:rPr>
          <w:rFonts w:ascii="Times New Roman" w:eastAsia="Calibri" w:hAnsi="Times New Roman" w:cs="Times New Roman"/>
          <w:sz w:val="28"/>
          <w:szCs w:val="28"/>
          <w:lang w:val="ru-RU"/>
        </w:rPr>
      </w:pPr>
    </w:p>
    <w:p w14:paraId="3C1199F2" w14:textId="77777777" w:rsidR="00535530" w:rsidRDefault="00535530" w:rsidP="00535530">
      <w:pPr>
        <w:numPr>
          <w:ilvl w:val="0"/>
          <w:numId w:val="1"/>
        </w:num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 xml:space="preserve">Дайте развернутое определение потока 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</w:rPr>
        <w:t>OS</w:t>
      </w:r>
      <w:r w:rsidRPr="008B7711"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  <w:t>.</w:t>
      </w:r>
    </w:p>
    <w:p w14:paraId="0A4B9B3B" w14:textId="77777777" w:rsidR="00535530" w:rsidRPr="000863DD" w:rsidRDefault="00535530" w:rsidP="00535530">
      <w:pPr>
        <w:spacing w:after="24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highlight w:val="green"/>
          <w:lang w:val="ru-RU"/>
        </w:rPr>
      </w:pPr>
    </w:p>
    <w:p w14:paraId="118ED066" w14:textId="77777777" w:rsidR="00535530" w:rsidRPr="000863DD" w:rsidRDefault="00535530" w:rsidP="00535530">
      <w:pPr>
        <w:spacing w:before="120" w:after="200" w:line="276" w:lineRule="auto"/>
        <w:contextualSpacing/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</w:pP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сновные свойства поток</w:t>
      </w:r>
      <w:r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ов</w:t>
      </w:r>
      <w:r w:rsidRPr="000863DD">
        <w:rPr>
          <w:rFonts w:ascii="Times New Roman" w:eastAsia="Calibri" w:hAnsi="Times New Roman" w:cs="Times New Roman"/>
          <w:b/>
          <w:bCs/>
          <w:sz w:val="28"/>
          <w:szCs w:val="28"/>
          <w:lang w:val="ru-RU"/>
        </w:rPr>
        <w:t>:</w:t>
      </w:r>
    </w:p>
    <w:p w14:paraId="2EDD81BE" w14:textId="77777777"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– это наименьшая единица работы ядра ОС</w:t>
      </w:r>
      <w:r>
        <w:rPr>
          <w:rFonts w:ascii="Times New Roman" w:eastAsia="Calibri" w:hAnsi="Times New Roman" w:cs="Times New Roman"/>
          <w:sz w:val="28"/>
          <w:szCs w:val="28"/>
        </w:rPr>
        <w:t xml:space="preserve">, </w:t>
      </w:r>
      <w:r w:rsidRPr="00113A16">
        <w:rPr>
          <w:rFonts w:ascii="Times New Roman" w:eastAsia="Calibri" w:hAnsi="Times New Roman" w:cs="Times New Roman"/>
          <w:sz w:val="28"/>
          <w:szCs w:val="28"/>
        </w:rPr>
        <w:t>последовательность команд процессора</w:t>
      </w:r>
    </w:p>
    <w:p w14:paraId="02C721B4" w14:textId="77777777"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каждый </w:t>
      </w:r>
      <w:r w:rsidRPr="00113A16">
        <w:rPr>
          <w:rFonts w:ascii="Times New Roman" w:eastAsia="Calibri" w:hAnsi="Times New Roman" w:cs="Times New Roman"/>
          <w:sz w:val="28"/>
          <w:szCs w:val="28"/>
        </w:rPr>
        <w:t>процесс имеет как минимум один поток (основной, main)</w:t>
      </w:r>
    </w:p>
    <w:p w14:paraId="2C64BB67" w14:textId="77777777"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каждый поток имеет свой идентификатор</w:t>
      </w:r>
    </w:p>
    <w:p w14:paraId="2F761D10" w14:textId="77777777"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976E16">
        <w:rPr>
          <w:rFonts w:ascii="Times New Roman" w:eastAsia="Calibri" w:hAnsi="Times New Roman" w:cs="Times New Roman"/>
          <w:sz w:val="28"/>
          <w:szCs w:val="28"/>
        </w:rPr>
        <w:t>создание потока осуществляется с помощью системного вызова</w:t>
      </w:r>
    </w:p>
    <w:p w14:paraId="6145B398" w14:textId="77777777"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роцесс – контейнер для потоков</w:t>
      </w:r>
    </w:p>
    <w:p w14:paraId="4A07C4AE" w14:textId="77777777" w:rsidR="00535530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5424F2">
        <w:rPr>
          <w:rFonts w:ascii="Times New Roman" w:eastAsia="Calibri" w:hAnsi="Times New Roman" w:cs="Times New Roman"/>
          <w:sz w:val="28"/>
          <w:szCs w:val="28"/>
        </w:rPr>
        <w:t>у потоков есть контекст – данные, необходимые для возобновления работы потока при его приостановке</w:t>
      </w:r>
    </w:p>
    <w:p w14:paraId="271127B8" w14:textId="77777777"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 может создавать дочерние потоки и их завершать</w:t>
      </w:r>
    </w:p>
    <w:p w14:paraId="582D95E2" w14:textId="77777777" w:rsidR="00535530" w:rsidRPr="005424F2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завершение родительского потока приводит к завершению всех его дочерних (требуется ожидание дочернего завершение потока)</w:t>
      </w:r>
      <w:r w:rsidRPr="005424F2">
        <w:rPr>
          <w:rFonts w:ascii="Times New Roman" w:eastAsia="Calibri" w:hAnsi="Times New Roman" w:cs="Times New Roman"/>
          <w:sz w:val="28"/>
          <w:szCs w:val="28"/>
        </w:rPr>
        <w:t xml:space="preserve"> </w:t>
      </w:r>
    </w:p>
    <w:p w14:paraId="67DBE959" w14:textId="77777777"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потоки  в рамках одного процесса не изолированы, все ресурсы кроме процессорного времени – общие</w:t>
      </w:r>
    </w:p>
    <w:p w14:paraId="7A93EAE6" w14:textId="77777777"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ind w:left="709"/>
        <w:rPr>
          <w:rFonts w:ascii="Times New Roman" w:eastAsia="Calibri" w:hAnsi="Times New Roman" w:cs="Times New Roman"/>
          <w:sz w:val="28"/>
          <w:szCs w:val="28"/>
        </w:rPr>
      </w:pPr>
      <w:r w:rsidRPr="00113A16">
        <w:rPr>
          <w:rFonts w:ascii="Times New Roman" w:eastAsia="Calibri" w:hAnsi="Times New Roman" w:cs="Times New Roman"/>
          <w:sz w:val="28"/>
          <w:szCs w:val="28"/>
        </w:rPr>
        <w:t>существует парадигма многопоточности (возможность выполнять два</w:t>
      </w: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>и более потоков одновременно)</w:t>
      </w:r>
    </w:p>
    <w:p w14:paraId="17A76528" w14:textId="77777777"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желательно программы должны быть потокобезопасными – то есть </w:t>
      </w:r>
      <w:r>
        <w:rPr>
          <w:rFonts w:ascii="Times New Roman" w:eastAsia="Calibri" w:hAnsi="Times New Roman" w:cs="Times New Roman"/>
          <w:sz w:val="28"/>
          <w:szCs w:val="28"/>
        </w:rPr>
        <w:t xml:space="preserve">  </w:t>
      </w:r>
      <w:r w:rsidRPr="00113A16">
        <w:rPr>
          <w:rFonts w:ascii="Times New Roman" w:eastAsia="Calibri" w:hAnsi="Times New Roman" w:cs="Times New Roman"/>
          <w:sz w:val="28"/>
          <w:szCs w:val="28"/>
        </w:rPr>
        <w:t>корректно работать в нескольких потоках одновременно</w:t>
      </w:r>
    </w:p>
    <w:p w14:paraId="0BE05CB7" w14:textId="77777777"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lastRenderedPageBreak/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реентерабельность программы – свойство одной копии программного кода работать в нескольких потоках одновременно;                   </w:t>
      </w:r>
    </w:p>
    <w:p w14:paraId="3951A043" w14:textId="77777777" w:rsidR="00535530" w:rsidRPr="00113A16" w:rsidRDefault="00535530" w:rsidP="00535530">
      <w:pPr>
        <w:pStyle w:val="a5"/>
        <w:numPr>
          <w:ilvl w:val="0"/>
          <w:numId w:val="5"/>
        </w:numPr>
        <w:spacing w:after="200" w:line="276" w:lineRule="auto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113A16">
        <w:rPr>
          <w:rFonts w:ascii="Times New Roman" w:eastAsia="Calibri" w:hAnsi="Times New Roman" w:cs="Times New Roman"/>
          <w:sz w:val="28"/>
          <w:szCs w:val="28"/>
        </w:rPr>
        <w:t xml:space="preserve">волокно – механизм для ручного планирования выполнения кода в рамках потока.    </w:t>
      </w:r>
    </w:p>
    <w:p w14:paraId="0B7E04A2" w14:textId="77777777" w:rsidR="00535530" w:rsidRPr="00EF5C14" w:rsidRDefault="00535530" w:rsidP="00535530">
      <w:pPr>
        <w:rPr>
          <w:rFonts w:ascii="Times New Roman" w:hAnsi="Times New Roman" w:cs="Times New Roman"/>
          <w:lang w:val="ru-RU"/>
        </w:rPr>
      </w:pPr>
    </w:p>
    <w:p w14:paraId="7C84699A" w14:textId="77777777" w:rsidR="00AF037F" w:rsidRPr="00EF5C14" w:rsidRDefault="00AF037F">
      <w:pPr>
        <w:rPr>
          <w:lang w:val="ru-RU"/>
        </w:rPr>
      </w:pPr>
    </w:p>
    <w:sectPr w:rsidR="00AF037F" w:rsidRPr="00EF5C14">
      <w:footerReference w:type="default" r:id="rId1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B62402" w14:textId="77777777" w:rsidR="00011542" w:rsidRDefault="00011542">
      <w:pPr>
        <w:spacing w:after="0" w:line="240" w:lineRule="auto"/>
      </w:pPr>
      <w:r>
        <w:separator/>
      </w:r>
    </w:p>
  </w:endnote>
  <w:endnote w:type="continuationSeparator" w:id="0">
    <w:p w14:paraId="4B686FBC" w14:textId="77777777" w:rsidR="00011542" w:rsidRDefault="000115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30385134"/>
      <w:docPartObj>
        <w:docPartGallery w:val="Page Numbers (Bottom of Page)"/>
        <w:docPartUnique/>
      </w:docPartObj>
    </w:sdtPr>
    <w:sdtEndPr/>
    <w:sdtContent>
      <w:p w14:paraId="5B426C88" w14:textId="77777777" w:rsidR="00077C22" w:rsidRDefault="00535530">
        <w:pPr>
          <w:pStyle w:val="1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E26AF">
          <w:rPr>
            <w:noProof/>
          </w:rPr>
          <w:t>2</w:t>
        </w:r>
        <w:r>
          <w:fldChar w:fldCharType="end"/>
        </w:r>
      </w:p>
    </w:sdtContent>
  </w:sdt>
  <w:p w14:paraId="1E4A84F6" w14:textId="77777777" w:rsidR="00077C22" w:rsidRDefault="00011542">
    <w:pPr>
      <w:pStyle w:val="1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BBC161" w14:textId="77777777" w:rsidR="00011542" w:rsidRDefault="00011542">
      <w:pPr>
        <w:spacing w:after="0" w:line="240" w:lineRule="auto"/>
      </w:pPr>
      <w:r>
        <w:separator/>
      </w:r>
    </w:p>
  </w:footnote>
  <w:footnote w:type="continuationSeparator" w:id="0">
    <w:p w14:paraId="4F9FDED9" w14:textId="77777777" w:rsidR="00011542" w:rsidRDefault="0001154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5A31DC"/>
    <w:multiLevelType w:val="hybridMultilevel"/>
    <w:tmpl w:val="2962015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874913"/>
    <w:multiLevelType w:val="hybridMultilevel"/>
    <w:tmpl w:val="1A4E636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5788439E"/>
    <w:multiLevelType w:val="hybridMultilevel"/>
    <w:tmpl w:val="A664BC78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4A77738"/>
    <w:multiLevelType w:val="hybridMultilevel"/>
    <w:tmpl w:val="F81024E4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4766C"/>
    <w:rsid w:val="00011542"/>
    <w:rsid w:val="0008041E"/>
    <w:rsid w:val="00105243"/>
    <w:rsid w:val="003A6625"/>
    <w:rsid w:val="00535530"/>
    <w:rsid w:val="00870F84"/>
    <w:rsid w:val="00997330"/>
    <w:rsid w:val="009E26AF"/>
    <w:rsid w:val="00AF037F"/>
    <w:rsid w:val="00C4766C"/>
    <w:rsid w:val="00EF5C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D73F6A7"/>
  <w15:chartTrackingRefBased/>
  <w15:docId w15:val="{0A8DAFC8-0D74-4754-8BF0-1F7375F23F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35530"/>
  </w:style>
  <w:style w:type="paragraph" w:styleId="1">
    <w:name w:val="heading 1"/>
    <w:basedOn w:val="a"/>
    <w:next w:val="a"/>
    <w:link w:val="10"/>
    <w:uiPriority w:val="9"/>
    <w:qFormat/>
    <w:rsid w:val="0053553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3553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11">
    <w:name w:val="Нижний колонтитул1"/>
    <w:basedOn w:val="a"/>
    <w:next w:val="a3"/>
    <w:link w:val="a4"/>
    <w:uiPriority w:val="99"/>
    <w:unhideWhenUsed/>
    <w:rsid w:val="005355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11"/>
    <w:uiPriority w:val="99"/>
    <w:rsid w:val="00535530"/>
  </w:style>
  <w:style w:type="paragraph" w:styleId="a5">
    <w:name w:val="List Paragraph"/>
    <w:basedOn w:val="a"/>
    <w:uiPriority w:val="34"/>
    <w:qFormat/>
    <w:rsid w:val="00535530"/>
    <w:pPr>
      <w:ind w:left="720"/>
      <w:contextualSpacing/>
    </w:pPr>
    <w:rPr>
      <w:lang w:val="ru-RU"/>
    </w:rPr>
  </w:style>
  <w:style w:type="paragraph" w:styleId="a6">
    <w:name w:val="Normal (Web)"/>
    <w:basedOn w:val="a"/>
    <w:uiPriority w:val="99"/>
    <w:unhideWhenUsed/>
    <w:rsid w:val="0053553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3">
    <w:name w:val="footer"/>
    <w:basedOn w:val="a"/>
    <w:link w:val="12"/>
    <w:uiPriority w:val="99"/>
    <w:semiHidden/>
    <w:unhideWhenUsed/>
    <w:rsid w:val="00535530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12">
    <w:name w:val="Нижний колонтитул Знак1"/>
    <w:basedOn w:val="a0"/>
    <w:link w:val="a3"/>
    <w:uiPriority w:val="99"/>
    <w:semiHidden/>
    <w:rsid w:val="0053553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27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690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87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0</TotalTime>
  <Pages>6</Pages>
  <Words>951</Words>
  <Characters>5421</Characters>
  <Application>Microsoft Office Word</Application>
  <DocSecurity>0</DocSecurity>
  <Lines>45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DD</dc:creator>
  <cp:keywords/>
  <dc:description/>
  <cp:lastModifiedBy>Frein</cp:lastModifiedBy>
  <cp:revision>6</cp:revision>
  <dcterms:created xsi:type="dcterms:W3CDTF">2023-10-05T18:56:00Z</dcterms:created>
  <dcterms:modified xsi:type="dcterms:W3CDTF">2023-10-27T07:24:00Z</dcterms:modified>
</cp:coreProperties>
</file>